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792D7790" w14:textId="77777777" w:rsidR="005C4BE1" w:rsidRPr="00DA53BA" w:rsidRDefault="005C4BE1" w:rsidP="005C4BE1">
      <w:pPr>
        <w:pStyle w:val="Title"/>
        <w:contextualSpacing w:val="0"/>
        <w:rPr>
          <w:rFonts w:ascii="Arial" w:hAnsi="Arial" w:cs="Arial"/>
        </w:rPr>
      </w:pPr>
      <w:r w:rsidRPr="00DA53BA">
        <w:rPr>
          <w:rFonts w:ascii="Arial" w:hAnsi="Arial" w:cs="Arial"/>
        </w:rPr>
        <w:t xml:space="preserve">Das Wichtigste in Kürze </w:t>
      </w:r>
    </w:p>
    <w:p w14:paraId="6050D3DC" w14:textId="77777777" w:rsidR="005C4BE1" w:rsidRPr="00DA53BA" w:rsidRDefault="005C4BE1" w:rsidP="005C4BE1">
      <w:pPr>
        <w:rPr>
          <w:rFonts w:ascii="Arial" w:hAnsi="Arial" w:cs="Arial"/>
          <w:lang w:val="de-DE" w:eastAsia="ja-JP"/>
        </w:rPr>
      </w:pPr>
    </w:p>
    <w:p w14:paraId="17DC8534" w14:textId="77777777" w:rsidR="000E3AD0" w:rsidRPr="00DA53BA" w:rsidRDefault="000E3AD0" w:rsidP="000E3AD0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b/>
          <w:lang w:val="de-DE" w:eastAsia="ja-JP"/>
        </w:rPr>
        <w:t>Kanban</w:t>
      </w:r>
    </w:p>
    <w:p w14:paraId="01EECD0C" w14:textId="5AD28034" w:rsidR="000E3AD0" w:rsidRPr="00DA53BA" w:rsidRDefault="000E3AD0" w:rsidP="000E3AD0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</w:rPr>
        <w:t>Kanban </w:t>
      </w:r>
      <w:r w:rsidRPr="00DA53BA">
        <w:rPr>
          <w:rFonts w:ascii="Arial" w:hAnsi="Arial" w:cs="Arial"/>
          <w:color w:val="252525"/>
          <w:shd w:val="clear" w:color="auto" w:fill="FFFFFF"/>
        </w:rPr>
        <w:t>ist ein</w:t>
      </w:r>
      <w:r w:rsidRPr="00DA53BA">
        <w:rPr>
          <w:rFonts w:ascii="Arial" w:hAnsi="Arial" w:cs="Arial"/>
        </w:rPr>
        <w:t> </w:t>
      </w:r>
      <w:hyperlink r:id="rId6" w:tooltip="Vorgehensmodell zur Softwareentwicklung" w:history="1">
        <w:r w:rsidRPr="00DA53BA">
          <w:rPr>
            <w:rFonts w:ascii="Arial" w:hAnsi="Arial" w:cs="Arial"/>
            <w:shd w:val="clear" w:color="auto" w:fill="FFFFFF"/>
          </w:rPr>
          <w:t>Vorgehensmodell zur Softwareentwicklung</w:t>
        </w:r>
      </w:hyperlink>
      <w:r w:rsidRPr="00DA53BA">
        <w:rPr>
          <w:rFonts w:ascii="Arial" w:hAnsi="Arial" w:cs="Arial"/>
          <w:color w:val="252525"/>
          <w:shd w:val="clear" w:color="auto" w:fill="FFFFFF"/>
        </w:rPr>
        <w:t>, bei welchem die Anzahl paralleler Arbeiten reduziert und somit schnellere</w:t>
      </w:r>
      <w:r w:rsidRPr="00DA53BA">
        <w:rPr>
          <w:rFonts w:ascii="Arial" w:hAnsi="Arial" w:cs="Arial"/>
        </w:rPr>
        <w:t> </w:t>
      </w:r>
      <w:hyperlink r:id="rId7" w:tooltip="Durchlaufzeit" w:history="1">
        <w:r w:rsidRPr="00DA53BA">
          <w:rPr>
            <w:rFonts w:ascii="Arial" w:hAnsi="Arial" w:cs="Arial"/>
            <w:color w:val="252525"/>
          </w:rPr>
          <w:t>Durchlaufzeiten</w:t>
        </w:r>
      </w:hyperlink>
      <w:r w:rsidR="00687F60">
        <w:rPr>
          <w:rFonts w:ascii="Arial" w:hAnsi="Arial" w:cs="Arial"/>
        </w:rPr>
        <w:t xml:space="preserve"> </w:t>
      </w:r>
      <w:r w:rsidRPr="00DA53BA">
        <w:rPr>
          <w:rFonts w:ascii="Arial" w:hAnsi="Arial" w:cs="Arial"/>
          <w:color w:val="252525"/>
          <w:shd w:val="clear" w:color="auto" w:fill="FFFFFF"/>
        </w:rPr>
        <w:t>erreicht und Probleme schnell sichtbar gemacht werden sollen.</w:t>
      </w:r>
    </w:p>
    <w:p w14:paraId="413CFED4" w14:textId="77777777" w:rsidR="000E3AD0" w:rsidRPr="00DA53BA" w:rsidRDefault="000E3AD0" w:rsidP="000E3AD0">
      <w:pPr>
        <w:spacing w:after="0"/>
        <w:rPr>
          <w:rFonts w:ascii="Arial" w:hAnsi="Arial" w:cs="Arial"/>
        </w:rPr>
      </w:pPr>
      <w:r w:rsidRPr="00DA53BA">
        <w:rPr>
          <w:rFonts w:ascii="Arial" w:hAnsi="Arial" w:cs="Arial"/>
        </w:rPr>
        <w:t>Kanban -&gt; Von Barney</w:t>
      </w:r>
    </w:p>
    <w:p w14:paraId="5C08F112" w14:textId="77777777" w:rsidR="000E3AD0" w:rsidRPr="00DA53BA" w:rsidRDefault="000E3AD0" w:rsidP="005C4BE1">
      <w:pPr>
        <w:rPr>
          <w:rFonts w:ascii="Arial" w:hAnsi="Arial" w:cs="Arial"/>
          <w:b/>
          <w:lang w:val="de-DE" w:eastAsia="ja-JP"/>
        </w:rPr>
      </w:pPr>
    </w:p>
    <w:p w14:paraId="5E151927" w14:textId="77777777" w:rsidR="005C4BE1" w:rsidRPr="00DA53BA" w:rsidRDefault="00CB5C32" w:rsidP="005C4BE1">
      <w:pPr>
        <w:rPr>
          <w:rFonts w:ascii="Arial" w:hAnsi="Arial" w:cs="Arial"/>
          <w:b/>
          <w:lang w:val="de-DE" w:eastAsia="ja-JP"/>
        </w:rPr>
      </w:pPr>
      <w:proofErr w:type="spellStart"/>
      <w:r w:rsidRPr="00DA53BA">
        <w:rPr>
          <w:rFonts w:ascii="Arial" w:hAnsi="Arial" w:cs="Arial"/>
          <w:b/>
          <w:lang w:val="de-DE" w:eastAsia="ja-JP"/>
        </w:rPr>
        <w:t>Git</w:t>
      </w:r>
      <w:proofErr w:type="spellEnd"/>
      <w:r w:rsidRPr="00DA53BA">
        <w:rPr>
          <w:rFonts w:ascii="Arial" w:hAnsi="Arial" w:cs="Arial"/>
          <w:b/>
          <w:lang w:val="de-DE" w:eastAsia="ja-JP"/>
        </w:rPr>
        <w:t>-Prozess</w:t>
      </w:r>
    </w:p>
    <w:p w14:paraId="6A72D04C" w14:textId="77777777" w:rsidR="00CB5C32" w:rsidRPr="00DA53BA" w:rsidRDefault="000F6A83" w:rsidP="005C4BE1">
      <w:pPr>
        <w:rPr>
          <w:rFonts w:ascii="Arial" w:hAnsi="Arial" w:cs="Arial"/>
          <w:b/>
          <w:lang w:val="de-DE" w:eastAsia="ja-JP"/>
        </w:rPr>
      </w:pPr>
      <w:r>
        <w:rPr>
          <w:rFonts w:ascii="Arial" w:hAnsi="Arial" w:cs="Arial"/>
          <w:noProof/>
        </w:rPr>
        <w:pict w14:anchorId="6F3FAA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1.05pt;margin-top:21.8pt;width:516.5pt;height:292.45pt;z-index:251659264;mso-position-horizontal-relative:text;mso-position-vertical-relative:text">
            <v:imagedata r:id="rId8" o:title=""/>
          </v:shape>
          <o:OLEObject Type="Embed" ProgID="Visio.Drawing.11" ShapeID="_x0000_s1026" DrawAspect="Content" ObjectID="_1337085645" r:id="rId9"/>
        </w:pict>
      </w:r>
    </w:p>
    <w:p w14:paraId="51ADD95C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157891E4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4D8187C8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7D42E715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0AA81242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6CD12ABE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2F61A0C7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4F61BF8B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73FE1BBF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767B6FEF" w14:textId="77777777"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14:paraId="78822645" w14:textId="77777777" w:rsidR="006D0BFF" w:rsidRPr="00DA53BA" w:rsidRDefault="006D0BFF">
      <w:pPr>
        <w:rPr>
          <w:rFonts w:ascii="Arial" w:hAnsi="Arial" w:cs="Arial"/>
        </w:rPr>
      </w:pPr>
    </w:p>
    <w:p w14:paraId="34032E69" w14:textId="77777777" w:rsidR="005C4BE1" w:rsidRPr="00DA53BA" w:rsidRDefault="005C4BE1" w:rsidP="00CB5C32">
      <w:pPr>
        <w:spacing w:after="0"/>
        <w:rPr>
          <w:rFonts w:ascii="Arial" w:hAnsi="Arial" w:cs="Arial"/>
        </w:rPr>
      </w:pPr>
    </w:p>
    <w:p w14:paraId="79184A08" w14:textId="77777777" w:rsidR="00CB5C32" w:rsidRPr="00DA53BA" w:rsidRDefault="00CB5C32" w:rsidP="00CB5C32">
      <w:pPr>
        <w:spacing w:after="0"/>
        <w:rPr>
          <w:rFonts w:ascii="Arial" w:hAnsi="Arial" w:cs="Arial"/>
          <w:b/>
          <w:lang w:val="de-DE" w:eastAsia="ja-JP"/>
        </w:rPr>
      </w:pPr>
      <w:proofErr w:type="spellStart"/>
      <w:r w:rsidRPr="00DA53BA">
        <w:rPr>
          <w:rFonts w:ascii="Arial" w:hAnsi="Arial" w:cs="Arial"/>
          <w:b/>
          <w:lang w:val="de-DE" w:eastAsia="ja-JP"/>
        </w:rPr>
        <w:t>Repositories</w:t>
      </w:r>
      <w:proofErr w:type="spellEnd"/>
    </w:p>
    <w:p w14:paraId="33DD1795" w14:textId="77777777" w:rsidR="00CB5C32" w:rsidRPr="00DA53BA" w:rsidRDefault="00CB5C32" w:rsidP="00CB5C32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  <w:u w:val="single"/>
        </w:rPr>
      </w:pPr>
      <w:proofErr w:type="spellStart"/>
      <w:r w:rsidRPr="00DA53BA">
        <w:rPr>
          <w:rFonts w:ascii="Arial" w:hAnsi="Arial" w:cs="Arial"/>
          <w:u w:val="single"/>
        </w:rPr>
        <w:t>eGov</w:t>
      </w:r>
      <w:proofErr w:type="spellEnd"/>
    </w:p>
    <w:p w14:paraId="43DE8093" w14:textId="77777777" w:rsidR="00CB5C32" w:rsidRPr="00DA53BA" w:rsidRDefault="00CB5C32" w:rsidP="00CB5C32">
      <w:pPr>
        <w:pStyle w:val="ListParagraph"/>
        <w:rPr>
          <w:rFonts w:ascii="Arial" w:hAnsi="Arial" w:cs="Arial"/>
          <w:lang w:val="de-DE"/>
        </w:rPr>
      </w:pPr>
      <w:r w:rsidRPr="00DA53BA">
        <w:rPr>
          <w:rFonts w:ascii="Arial" w:hAnsi="Arial" w:cs="Arial"/>
        </w:rPr>
        <w:t xml:space="preserve">Das </w:t>
      </w:r>
      <w:r w:rsidRPr="00DA53BA">
        <w:rPr>
          <w:rFonts w:ascii="Arial" w:hAnsi="Arial" w:cs="Arial"/>
          <w:lang w:val="de-DE"/>
        </w:rPr>
        <w:t>Repository</w:t>
      </w:r>
      <w:r w:rsidRPr="00DA53BA">
        <w:rPr>
          <w:rFonts w:ascii="Arial" w:hAnsi="Arial" w:cs="Arial"/>
        </w:rPr>
        <w:t xml:space="preserve"> </w:t>
      </w:r>
      <w:proofErr w:type="spellStart"/>
      <w:r w:rsidRPr="00DA53BA">
        <w:rPr>
          <w:rFonts w:ascii="Arial" w:hAnsi="Arial" w:cs="Arial"/>
        </w:rPr>
        <w:t>eGov</w:t>
      </w:r>
      <w:proofErr w:type="spellEnd"/>
      <w:r w:rsidRPr="00DA53BA">
        <w:rPr>
          <w:rFonts w:ascii="Arial" w:hAnsi="Arial" w:cs="Arial"/>
        </w:rPr>
        <w:t xml:space="preserve"> ist der Kern der </w:t>
      </w:r>
      <w:proofErr w:type="spellStart"/>
      <w:r w:rsidRPr="00DA53BA">
        <w:rPr>
          <w:rFonts w:ascii="Arial" w:hAnsi="Arial" w:cs="Arial"/>
        </w:rPr>
        <w:t>teamraum</w:t>
      </w:r>
      <w:proofErr w:type="spellEnd"/>
      <w:r w:rsidRPr="00DA53BA">
        <w:rPr>
          <w:rFonts w:ascii="Arial" w:hAnsi="Arial" w:cs="Arial"/>
          <w:i/>
        </w:rPr>
        <w:t xml:space="preserve">®- </w:t>
      </w:r>
      <w:r w:rsidRPr="00DA53BA">
        <w:rPr>
          <w:rFonts w:ascii="Arial" w:hAnsi="Arial" w:cs="Arial"/>
        </w:rPr>
        <w:t>Produkte. I</w:t>
      </w:r>
      <w:r w:rsidRPr="00DA53BA">
        <w:rPr>
          <w:rFonts w:ascii="Arial" w:hAnsi="Arial" w:cs="Arial"/>
          <w:lang w:val="de-DE"/>
        </w:rPr>
        <w:t>n diesem Repository sind u.a. die Profile für die verschiedenen webbasierten Standardlösungen (</w:t>
      </w:r>
      <w:proofErr w:type="spellStart"/>
      <w:r w:rsidRPr="00DA53BA">
        <w:rPr>
          <w:rFonts w:ascii="Arial" w:hAnsi="Arial" w:cs="Arial"/>
          <w:lang w:val="de-DE"/>
        </w:rPr>
        <w:t>teamraum</w:t>
      </w:r>
      <w:proofErr w:type="spellEnd"/>
      <w:r w:rsidRPr="00DA53BA">
        <w:rPr>
          <w:rFonts w:ascii="Arial" w:hAnsi="Arial" w:cs="Arial"/>
          <w:i/>
        </w:rPr>
        <w:t>®</w:t>
      </w:r>
      <w:r w:rsidRPr="00DA53BA">
        <w:rPr>
          <w:rFonts w:ascii="Arial" w:hAnsi="Arial" w:cs="Arial"/>
          <w:lang w:val="de-DE"/>
        </w:rPr>
        <w:t xml:space="preserve"> </w:t>
      </w:r>
      <w:proofErr w:type="spellStart"/>
      <w:r w:rsidRPr="00DA53BA">
        <w:rPr>
          <w:rFonts w:ascii="Arial" w:hAnsi="Arial" w:cs="Arial"/>
          <w:lang w:val="de-DE"/>
        </w:rPr>
        <w:t>Collab</w:t>
      </w:r>
      <w:proofErr w:type="spellEnd"/>
      <w:r w:rsidRPr="00DA53BA">
        <w:rPr>
          <w:rFonts w:ascii="Arial" w:hAnsi="Arial" w:cs="Arial"/>
          <w:lang w:val="de-DE"/>
        </w:rPr>
        <w:t xml:space="preserve">, </w:t>
      </w:r>
      <w:proofErr w:type="spellStart"/>
      <w:r w:rsidRPr="00DA53BA">
        <w:rPr>
          <w:rFonts w:ascii="Arial" w:hAnsi="Arial" w:cs="Arial"/>
          <w:lang w:val="de-DE"/>
        </w:rPr>
        <w:t>teamraum</w:t>
      </w:r>
      <w:proofErr w:type="spellEnd"/>
      <w:r w:rsidRPr="00DA53BA">
        <w:rPr>
          <w:rFonts w:ascii="Arial" w:hAnsi="Arial" w:cs="Arial"/>
          <w:i/>
        </w:rPr>
        <w:t>®</w:t>
      </w:r>
      <w:r w:rsidRPr="00DA53BA">
        <w:rPr>
          <w:rFonts w:ascii="Arial" w:hAnsi="Arial" w:cs="Arial"/>
          <w:lang w:val="de-DE"/>
        </w:rPr>
        <w:t xml:space="preserve"> Intranet und </w:t>
      </w:r>
      <w:proofErr w:type="spellStart"/>
      <w:r w:rsidRPr="00DA53BA">
        <w:rPr>
          <w:rFonts w:ascii="Arial" w:hAnsi="Arial" w:cs="Arial"/>
          <w:lang w:val="de-DE"/>
        </w:rPr>
        <w:t>teamraum</w:t>
      </w:r>
      <w:proofErr w:type="spellEnd"/>
      <w:r w:rsidRPr="00DA53BA">
        <w:rPr>
          <w:rFonts w:ascii="Arial" w:hAnsi="Arial" w:cs="Arial"/>
          <w:i/>
        </w:rPr>
        <w:t>®</w:t>
      </w:r>
      <w:r w:rsidRPr="00DA53BA">
        <w:rPr>
          <w:rFonts w:ascii="Arial" w:hAnsi="Arial" w:cs="Arial"/>
          <w:lang w:val="de-DE"/>
        </w:rPr>
        <w:t xml:space="preserve"> Web) definiert. Ein Profil beinhaltet die Daten, welche nach Aufsetzen der Demo-Plattform zur Verfügung stehen sollen. </w:t>
      </w:r>
    </w:p>
    <w:p w14:paraId="49F77240" w14:textId="77777777" w:rsidR="00CB5C32" w:rsidRPr="00DA53BA" w:rsidRDefault="00CB5C32" w:rsidP="00CB5C32">
      <w:pPr>
        <w:spacing w:after="0"/>
        <w:rPr>
          <w:rFonts w:ascii="Arial" w:hAnsi="Arial" w:cs="Arial"/>
        </w:rPr>
      </w:pPr>
    </w:p>
    <w:p w14:paraId="34E6DBD7" w14:textId="77777777" w:rsidR="00CB5C32" w:rsidRPr="00DA53BA" w:rsidRDefault="00CB5C32" w:rsidP="00CB5C32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  <w:u w:val="single"/>
        </w:rPr>
      </w:pPr>
      <w:r w:rsidRPr="00DA53BA">
        <w:rPr>
          <w:rFonts w:ascii="Arial" w:hAnsi="Arial" w:cs="Arial"/>
          <w:u w:val="single"/>
        </w:rPr>
        <w:t>teamraum-</w:t>
      </w:r>
      <w:proofErr w:type="spellStart"/>
      <w:r w:rsidRPr="00DA53BA">
        <w:rPr>
          <w:rFonts w:ascii="Arial" w:hAnsi="Arial" w:cs="Arial"/>
          <w:u w:val="single"/>
        </w:rPr>
        <w:t>buildout</w:t>
      </w:r>
      <w:proofErr w:type="spellEnd"/>
    </w:p>
    <w:p w14:paraId="178C91BD" w14:textId="77777777" w:rsidR="00CB5C32" w:rsidRPr="00DA53BA" w:rsidRDefault="00CB5C32" w:rsidP="00CB5C32">
      <w:pPr>
        <w:pStyle w:val="ListParagraph"/>
        <w:rPr>
          <w:rFonts w:ascii="Arial" w:hAnsi="Arial" w:cs="Arial"/>
          <w:lang w:val="de-DE"/>
        </w:rPr>
      </w:pPr>
      <w:r w:rsidRPr="00DA53BA">
        <w:rPr>
          <w:rFonts w:ascii="Arial" w:hAnsi="Arial" w:cs="Arial"/>
        </w:rPr>
        <w:t>I</w:t>
      </w:r>
      <w:r w:rsidRPr="00DA53BA">
        <w:rPr>
          <w:rFonts w:ascii="Arial" w:hAnsi="Arial" w:cs="Arial"/>
          <w:lang w:val="de-DE"/>
        </w:rPr>
        <w:t>m Repository teamraum-</w:t>
      </w:r>
      <w:proofErr w:type="spellStart"/>
      <w:r w:rsidRPr="00DA53BA">
        <w:rPr>
          <w:rFonts w:ascii="Arial" w:hAnsi="Arial" w:cs="Arial"/>
          <w:lang w:val="de-DE"/>
        </w:rPr>
        <w:t>buildout</w:t>
      </w:r>
      <w:proofErr w:type="spellEnd"/>
      <w:r w:rsidRPr="00DA53BA">
        <w:rPr>
          <w:rFonts w:ascii="Arial" w:hAnsi="Arial" w:cs="Arial"/>
          <w:lang w:val="de-DE"/>
        </w:rPr>
        <w:t xml:space="preserve"> befindet sich das </w:t>
      </w:r>
      <w:proofErr w:type="spellStart"/>
      <w:r w:rsidRPr="00DA53BA">
        <w:rPr>
          <w:rFonts w:ascii="Arial" w:hAnsi="Arial" w:cs="Arial"/>
          <w:lang w:val="de-DE"/>
        </w:rPr>
        <w:t>Buildsystem</w:t>
      </w:r>
      <w:proofErr w:type="spellEnd"/>
      <w:r w:rsidRPr="00DA53BA">
        <w:rPr>
          <w:rFonts w:ascii="Arial" w:hAnsi="Arial" w:cs="Arial"/>
          <w:lang w:val="de-DE"/>
        </w:rPr>
        <w:t xml:space="preserve"> selbst und firmenspezifisch erweiterte Konfigurationseinstellungen. </w:t>
      </w:r>
      <w:r w:rsidR="003D769C" w:rsidRPr="00DA53BA">
        <w:rPr>
          <w:rFonts w:ascii="Arial" w:hAnsi="Arial" w:cs="Arial"/>
          <w:lang w:val="de-DE"/>
        </w:rPr>
        <w:t xml:space="preserve">Auch wird in diesem Repository das Skript implementiert, welches dazu dient, das Profil auszuwählen. </w:t>
      </w:r>
    </w:p>
    <w:p w14:paraId="06BFAFD8" w14:textId="69A9D09B" w:rsidR="003D769C" w:rsidRPr="00DA53BA" w:rsidRDefault="003D769C">
      <w:pPr>
        <w:rPr>
          <w:rFonts w:ascii="Arial" w:hAnsi="Arial" w:cs="Arial"/>
          <w:b/>
          <w:lang w:val="de-DE" w:eastAsia="ja-JP"/>
        </w:rPr>
      </w:pPr>
      <w:bookmarkStart w:id="0" w:name="_GoBack"/>
      <w:bookmarkEnd w:id="0"/>
    </w:p>
    <w:p w14:paraId="02C99D15" w14:textId="77777777" w:rsidR="00DA53BA" w:rsidRDefault="00DA53BA" w:rsidP="00DA53BA">
      <w:pPr>
        <w:spacing w:after="0"/>
        <w:rPr>
          <w:rFonts w:ascii="Arial" w:hAnsi="Arial" w:cs="Arial"/>
          <w:b/>
          <w:lang w:val="de-DE" w:eastAsia="ja-JP"/>
        </w:rPr>
      </w:pPr>
      <w:proofErr w:type="spellStart"/>
      <w:r>
        <w:rPr>
          <w:rFonts w:ascii="Arial" w:hAnsi="Arial" w:cs="Arial"/>
          <w:b/>
          <w:lang w:val="de-DE" w:eastAsia="ja-JP"/>
        </w:rPr>
        <w:lastRenderedPageBreak/>
        <w:t>Buildout</w:t>
      </w:r>
      <w:proofErr w:type="spellEnd"/>
    </w:p>
    <w:p w14:paraId="0B9BD72B" w14:textId="385FE17E" w:rsidR="00DA53BA" w:rsidRDefault="001D7593" w:rsidP="00DA53BA">
      <w:pPr>
        <w:spacing w:after="0"/>
        <w:rPr>
          <w:rFonts w:ascii="Arial" w:hAnsi="Arial" w:cs="Arial"/>
          <w:lang w:val="de-DE" w:eastAsia="ja-JP"/>
        </w:rPr>
      </w:pPr>
      <w:r w:rsidRPr="001D7593">
        <w:rPr>
          <w:rFonts w:ascii="Arial" w:hAnsi="Arial" w:cs="Arial"/>
          <w:lang w:val="de-DE" w:eastAsia="ja-JP"/>
        </w:rPr>
        <w:t>Ein Skript, welches u.a. Pakete sammelt und installiert.</w:t>
      </w:r>
      <w:r w:rsidR="000C5723">
        <w:rPr>
          <w:rFonts w:ascii="Arial" w:hAnsi="Arial" w:cs="Arial"/>
          <w:lang w:val="de-DE" w:eastAsia="ja-JP"/>
        </w:rPr>
        <w:t xml:space="preserve"> Nachfolgend sind die wichtigsten Elemente eines </w:t>
      </w:r>
      <w:proofErr w:type="spellStart"/>
      <w:r w:rsidR="000C5723">
        <w:rPr>
          <w:rFonts w:ascii="Arial" w:hAnsi="Arial" w:cs="Arial"/>
          <w:lang w:val="de-DE" w:eastAsia="ja-JP"/>
        </w:rPr>
        <w:t>Buildouts</w:t>
      </w:r>
      <w:proofErr w:type="spellEnd"/>
      <w:r w:rsidR="000C5723">
        <w:rPr>
          <w:rFonts w:ascii="Arial" w:hAnsi="Arial" w:cs="Arial"/>
          <w:lang w:val="de-DE" w:eastAsia="ja-JP"/>
        </w:rPr>
        <w:t xml:space="preserve"> erläutert.</w:t>
      </w:r>
    </w:p>
    <w:p w14:paraId="3F023B28" w14:textId="77777777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</w:p>
    <w:p w14:paraId="53A443B3" w14:textId="11BB9058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  <w:r>
        <w:rPr>
          <w:rFonts w:ascii="Arial" w:hAnsi="Arial" w:cs="Arial"/>
          <w:noProof/>
          <w:color w:val="FF0000"/>
          <w:lang w:val="en-US"/>
        </w:rPr>
        <w:drawing>
          <wp:anchor distT="0" distB="0" distL="114300" distR="114300" simplePos="0" relativeHeight="251665408" behindDoc="1" locked="0" layoutInCell="1" allowOverlap="1" wp14:anchorId="7DA871E5" wp14:editId="5A41D185">
            <wp:simplePos x="0" y="0"/>
            <wp:positionH relativeFrom="column">
              <wp:posOffset>3771900</wp:posOffset>
            </wp:positionH>
            <wp:positionV relativeFrom="paragraph">
              <wp:posOffset>60960</wp:posOffset>
            </wp:positionV>
            <wp:extent cx="2387600" cy="1432919"/>
            <wp:effectExtent l="0" t="0" r="0" b="0"/>
            <wp:wrapNone/>
            <wp:docPr id="4" name="Picture 4" descr="SSD:Users:mischu:Desktop:Bildschirmfoto 2014-06-02 um 15.31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SD:Users:mischu:Desktop:Bildschirmfoto 2014-06-02 um 15.31.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619"/>
                    <a:stretch/>
                  </pic:blipFill>
                  <pic:spPr bwMode="auto">
                    <a:xfrm>
                      <a:off x="0" y="0"/>
                      <a:ext cx="2387600" cy="1432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  <a:ext uri="{FAA26D3D-D897-4be2-8F04-BA451C77F1D7}">
                        <ma14:placeholderFlag xmlns:ma14="http://schemas.microsoft.com/office/mac/drawingml/2011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FC5FF85" w14:textId="29486F01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  <w:r>
        <w:rPr>
          <w:rFonts w:ascii="Arial" w:hAnsi="Arial" w:cs="Arial"/>
          <w:noProof/>
          <w:lang w:val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B83F866" wp14:editId="6C86A274">
                <wp:simplePos x="0" y="0"/>
                <wp:positionH relativeFrom="column">
                  <wp:posOffset>457200</wp:posOffset>
                </wp:positionH>
                <wp:positionV relativeFrom="paragraph">
                  <wp:posOffset>104775</wp:posOffset>
                </wp:positionV>
                <wp:extent cx="3314700" cy="685800"/>
                <wp:effectExtent l="0" t="0" r="0" b="0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47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DEF2EE" w14:textId="3842399C" w:rsidR="000C5723" w:rsidRDefault="000C5723">
                            <w:r>
                              <w:t>Weitere Skripts wer</w:t>
                            </w:r>
                            <w:r w:rsidR="008713F4">
                              <w:t>d</w:t>
                            </w:r>
                            <w:r>
                              <w:t>en angesprochen, welche für den Aufbau der Plattform benötigt werden. ‚</w:t>
                            </w:r>
                            <w:proofErr w:type="spellStart"/>
                            <w:r>
                              <w:t>newest.cfg</w:t>
                            </w:r>
                            <w:proofErr w:type="spellEnd"/>
                            <w:r>
                              <w:t>’ verweist auf den neusten Releas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5" o:spid="_x0000_s1026" type="#_x0000_t202" style="position:absolute;margin-left:36pt;margin-top:8.25pt;width:261pt;height:5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" filled="f" stroked="f">
                <v:textbox>
                  <w:txbxContent>
                    <w:p w14:paraId="07DEF2EE" w14:textId="3842399C" w:rsidR="000C5723" w:rsidRDefault="000C5723">
                      <w:r>
                        <w:t>Weitere Skripts wer</w:t>
                      </w:r>
                      <w:r w:rsidR="008713F4">
                        <w:t>d</w:t>
                      </w:r>
                      <w:r>
                        <w:t>en angesprochen, welche für den Aufbau der Plattform benötigt werden. ‚</w:t>
                      </w:r>
                      <w:proofErr w:type="spellStart"/>
                      <w:r>
                        <w:t>newest.cfg</w:t>
                      </w:r>
                      <w:proofErr w:type="spellEnd"/>
                      <w:r>
                        <w:t>’ verweist auf den neusten Release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E874D2" w14:textId="4E08238B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  <w:r>
        <w:rPr>
          <w:rFonts w:ascii="Arial" w:hAnsi="Arial" w:cs="Arial"/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F4564A8" wp14:editId="13611EDE">
                <wp:simplePos x="0" y="0"/>
                <wp:positionH relativeFrom="column">
                  <wp:posOffset>3657600</wp:posOffset>
                </wp:positionH>
                <wp:positionV relativeFrom="paragraph">
                  <wp:posOffset>34290</wp:posOffset>
                </wp:positionV>
                <wp:extent cx="228600" cy="571500"/>
                <wp:effectExtent l="50800" t="25400" r="76200" b="114300"/>
                <wp:wrapThrough wrapText="bothSides">
                  <wp:wrapPolygon edited="0">
                    <wp:start x="14400" y="-960"/>
                    <wp:lineTo x="-4800" y="-960"/>
                    <wp:lineTo x="-4800" y="13440"/>
                    <wp:lineTo x="7200" y="24960"/>
                    <wp:lineTo x="26400" y="24960"/>
                    <wp:lineTo x="19200" y="15360"/>
                    <wp:lineTo x="19200" y="14400"/>
                    <wp:lineTo x="24000" y="0"/>
                    <wp:lineTo x="24000" y="-960"/>
                    <wp:lineTo x="14400" y="-960"/>
                  </wp:wrapPolygon>
                </wp:wrapThrough>
                <wp:docPr id="1" name="Right Brac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228600" cy="571500"/>
                        </a:xfrm>
                        <a:prstGeom prst="righ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0,0qx10800@0l10800@2qy21600@11,10800@3l10800@1qy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Right Brace 1" o:spid="_x0000_s1026" type="#_x0000_t88" style="position:absolute;margin-left:4in;margin-top:2.7pt;width:18pt;height:45pt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" adj="720" strokecolor="black [3213]" strokeweight="2pt">
                <v:shadow on="t" opacity="24903f" mv:blur="40000f" origin=",.5" offset="0,20000emu"/>
                <w10:wrap type="through"/>
              </v:shape>
            </w:pict>
          </mc:Fallback>
        </mc:AlternateContent>
      </w:r>
    </w:p>
    <w:p w14:paraId="75D67E84" w14:textId="77777777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</w:p>
    <w:p w14:paraId="40C0932D" w14:textId="40FDA7CA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  <w:r>
        <w:rPr>
          <w:rFonts w:ascii="Arial" w:hAnsi="Arial" w:cs="Arial"/>
          <w:noProof/>
          <w:lang w:val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FC21D22" wp14:editId="4271198A">
                <wp:simplePos x="0" y="0"/>
                <wp:positionH relativeFrom="column">
                  <wp:posOffset>342900</wp:posOffset>
                </wp:positionH>
                <wp:positionV relativeFrom="paragraph">
                  <wp:posOffset>236855</wp:posOffset>
                </wp:positionV>
                <wp:extent cx="3657600" cy="685800"/>
                <wp:effectExtent l="0" t="0" r="0" b="0"/>
                <wp:wrapSquare wrapText="bothSides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323D16" w14:textId="680F11E7" w:rsidR="000C5723" w:rsidRDefault="000C5723" w:rsidP="000C5723">
                            <w:r>
                              <w:t>Es wird definiert welche Instanzennummer die Plattform erhält, damit die Redirects korrekt eingerichtet werden könne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7" type="#_x0000_t202" style="position:absolute;margin-left:27pt;margin-top:18.65pt;width:4in;height:5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" filled="f" stroked="f">
                <v:textbox>
                  <w:txbxContent>
                    <w:p w14:paraId="22323D16" w14:textId="680F11E7" w:rsidR="000C5723" w:rsidRDefault="000C5723" w:rsidP="000C5723">
                      <w:r>
                        <w:t>Es wird definiert welche Instanzennummer die Plattform erhält, damit die Redirects korrekt eingerichtet werden können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6DAFDB0" w14:textId="3086256C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  <w:r>
        <w:rPr>
          <w:rFonts w:ascii="Arial" w:hAnsi="Arial" w:cs="Arial"/>
          <w:noProof/>
          <w:lang w:val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5B815CF" wp14:editId="012E813C">
                <wp:simplePos x="0" y="0"/>
                <wp:positionH relativeFrom="column">
                  <wp:posOffset>3657600</wp:posOffset>
                </wp:positionH>
                <wp:positionV relativeFrom="paragraph">
                  <wp:posOffset>166370</wp:posOffset>
                </wp:positionV>
                <wp:extent cx="228600" cy="228600"/>
                <wp:effectExtent l="50800" t="25400" r="76200" b="101600"/>
                <wp:wrapThrough wrapText="bothSides">
                  <wp:wrapPolygon edited="0">
                    <wp:start x="14400" y="-2400"/>
                    <wp:lineTo x="-4800" y="-2400"/>
                    <wp:lineTo x="-4800" y="16800"/>
                    <wp:lineTo x="7200" y="28800"/>
                    <wp:lineTo x="26400" y="28800"/>
                    <wp:lineTo x="24000" y="0"/>
                    <wp:lineTo x="24000" y="-2400"/>
                    <wp:lineTo x="14400" y="-2400"/>
                  </wp:wrapPolygon>
                </wp:wrapThrough>
                <wp:docPr id="2" name="Right Brac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228600" cy="228600"/>
                        </a:xfrm>
                        <a:prstGeom prst="rightBrace">
                          <a:avLst>
                            <a:gd name="adj1" fmla="val 8333"/>
                            <a:gd name="adj2" fmla="val 43043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Brace 2" o:spid="_x0000_s1026" type="#_x0000_t88" style="position:absolute;margin-left:4in;margin-top:13.1pt;width:18pt;height:18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" adj=",9297" strokecolor="black [3213]" strokeweight="2pt">
                <v:shadow on="t" opacity="24903f" mv:blur="40000f" origin=",.5" offset="0,20000emu"/>
                <w10:wrap type="through"/>
              </v:shape>
            </w:pict>
          </mc:Fallback>
        </mc:AlternateContent>
      </w:r>
    </w:p>
    <w:p w14:paraId="0A4328B3" w14:textId="1BE7FBF6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</w:p>
    <w:p w14:paraId="4D7D13BF" w14:textId="17A499F6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</w:p>
    <w:p w14:paraId="526B737B" w14:textId="15D4FC17" w:rsidR="000C5723" w:rsidRDefault="000C5723" w:rsidP="00DA53BA">
      <w:pPr>
        <w:spacing w:after="0"/>
        <w:rPr>
          <w:rFonts w:ascii="Arial" w:hAnsi="Arial" w:cs="Arial"/>
          <w:lang w:val="de-DE" w:eastAsia="ja-JP"/>
        </w:rPr>
      </w:pPr>
    </w:p>
    <w:p w14:paraId="1462CADC" w14:textId="77777777" w:rsidR="00697F38" w:rsidRPr="00DA53BA" w:rsidRDefault="00697F38" w:rsidP="00697F38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b/>
          <w:lang w:val="de-DE" w:eastAsia="ja-JP"/>
        </w:rPr>
        <w:t>Skripts</w:t>
      </w:r>
    </w:p>
    <w:p w14:paraId="2D0D03F5" w14:textId="77777777" w:rsidR="00697F38" w:rsidRPr="00DA53BA" w:rsidRDefault="00697F38" w:rsidP="00697F38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demo_teamraum.py</w:t>
      </w:r>
    </w:p>
    <w:p w14:paraId="675DA405" w14:textId="77777777" w:rsidR="00E9001B" w:rsidRPr="00DA53BA" w:rsidRDefault="00E9001B" w:rsidP="00E9001B">
      <w:pPr>
        <w:pStyle w:val="ListParagraph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 xml:space="preserve">Es führt die benötigten Konsolenbefehle automatisiert durch, klont die benötigten </w:t>
      </w:r>
      <w:proofErr w:type="spellStart"/>
      <w:r w:rsidRPr="00DA53BA">
        <w:rPr>
          <w:rFonts w:ascii="Arial" w:hAnsi="Arial" w:cs="Arial"/>
          <w:lang w:val="de-DE" w:eastAsia="ja-JP"/>
        </w:rPr>
        <w:t>Repositories</w:t>
      </w:r>
      <w:proofErr w:type="spellEnd"/>
      <w:r w:rsidRPr="00DA53BA">
        <w:rPr>
          <w:rFonts w:ascii="Arial" w:hAnsi="Arial" w:cs="Arial"/>
          <w:lang w:val="de-DE" w:eastAsia="ja-JP"/>
        </w:rPr>
        <w:t xml:space="preserve"> und stösst das Skript „apply_profile.py“ an.</w:t>
      </w:r>
    </w:p>
    <w:p w14:paraId="0E6A41BD" w14:textId="77777777" w:rsidR="00E9001B" w:rsidRPr="00DA53BA" w:rsidRDefault="00E9001B" w:rsidP="00E9001B">
      <w:pPr>
        <w:pStyle w:val="ListParagraph"/>
        <w:rPr>
          <w:rFonts w:ascii="Arial" w:hAnsi="Arial" w:cs="Arial"/>
          <w:u w:val="single"/>
          <w:lang w:val="de-DE" w:eastAsia="ja-JP"/>
        </w:rPr>
      </w:pPr>
    </w:p>
    <w:p w14:paraId="1D68B50C" w14:textId="77777777" w:rsidR="00E9001B" w:rsidRPr="00DA53BA" w:rsidRDefault="00E9001B" w:rsidP="00697F38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proofErr w:type="spellStart"/>
      <w:r w:rsidRPr="00DA53BA">
        <w:rPr>
          <w:rFonts w:ascii="Arial" w:hAnsi="Arial" w:cs="Arial"/>
          <w:u w:val="single"/>
          <w:lang w:val="de-DE" w:eastAsia="ja-JP"/>
        </w:rPr>
        <w:t>organisation.json</w:t>
      </w:r>
      <w:proofErr w:type="spellEnd"/>
      <w:r w:rsidRPr="00DA53BA">
        <w:rPr>
          <w:rFonts w:ascii="Arial" w:hAnsi="Arial" w:cs="Arial"/>
          <w:u w:val="single"/>
          <w:lang w:val="de-DE" w:eastAsia="ja-JP"/>
        </w:rPr>
        <w:t xml:space="preserve"> </w:t>
      </w:r>
    </w:p>
    <w:p w14:paraId="54F6487A" w14:textId="77777777" w:rsidR="00E9001B" w:rsidRPr="00DA53BA" w:rsidRDefault="00E9001B" w:rsidP="00E9001B">
      <w:pPr>
        <w:pStyle w:val="ListParagraph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 xml:space="preserve">Die Struktur der Demo-Plattform wurde in dieser Datei definiert und die benötigten Inhaltstypen und deren Metadaten hinzugefügt. </w:t>
      </w:r>
    </w:p>
    <w:p w14:paraId="0747563A" w14:textId="77777777" w:rsidR="00E9001B" w:rsidRPr="00DA53BA" w:rsidRDefault="00E9001B" w:rsidP="00E9001B">
      <w:pPr>
        <w:pStyle w:val="ListParagraph"/>
        <w:spacing w:after="0"/>
        <w:rPr>
          <w:rFonts w:ascii="Arial" w:hAnsi="Arial" w:cs="Arial"/>
          <w:u w:val="single"/>
          <w:lang w:val="de-DE" w:eastAsia="ja-JP"/>
        </w:rPr>
      </w:pPr>
    </w:p>
    <w:p w14:paraId="56C3A3BE" w14:textId="77777777" w:rsidR="00697F38" w:rsidRPr="00DA53BA" w:rsidRDefault="00697F38" w:rsidP="00697F38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teamraum-</w:t>
      </w:r>
      <w:proofErr w:type="spellStart"/>
      <w:r w:rsidRPr="00DA53BA">
        <w:rPr>
          <w:rFonts w:ascii="Arial" w:hAnsi="Arial" w:cs="Arial"/>
          <w:u w:val="single"/>
          <w:lang w:val="de-DE" w:eastAsia="ja-JP"/>
        </w:rPr>
        <w:t>modules.json</w:t>
      </w:r>
      <w:proofErr w:type="spellEnd"/>
    </w:p>
    <w:p w14:paraId="2A6DA477" w14:textId="77777777" w:rsidR="00E9001B" w:rsidRPr="00DA53BA" w:rsidRDefault="00E9001B" w:rsidP="00E9001B">
      <w:pPr>
        <w:pStyle w:val="ListParagraph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>Die benötigten Module wurden in dieser Datei aktiviert.</w:t>
      </w:r>
    </w:p>
    <w:p w14:paraId="4B4B270C" w14:textId="77777777" w:rsidR="00E9001B" w:rsidRPr="00DA53BA" w:rsidRDefault="00E9001B" w:rsidP="00E9001B">
      <w:pPr>
        <w:spacing w:after="0"/>
        <w:rPr>
          <w:rFonts w:ascii="Arial" w:hAnsi="Arial" w:cs="Arial"/>
          <w:u w:val="single"/>
          <w:lang w:val="de-DE" w:eastAsia="ja-JP"/>
        </w:rPr>
      </w:pPr>
    </w:p>
    <w:p w14:paraId="1D25CB95" w14:textId="77777777" w:rsidR="00697F38" w:rsidRPr="00DA53BA" w:rsidRDefault="00697F38" w:rsidP="00697F38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apply_profile.py</w:t>
      </w:r>
    </w:p>
    <w:p w14:paraId="4DFFCCE6" w14:textId="77777777" w:rsidR="00E9001B" w:rsidRPr="00DA53BA" w:rsidRDefault="00E9001B" w:rsidP="00E9001B">
      <w:pPr>
        <w:pStyle w:val="ListParagraph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>Das Aussehen der Plattform wird definiert, Rechte werden vergeben, ein Profil wird angewählt und der Demo-Plattform wird ein Name vergeben.</w:t>
      </w:r>
    </w:p>
    <w:p w14:paraId="69646F1D" w14:textId="77777777" w:rsidR="00E9001B" w:rsidRPr="00DA53BA" w:rsidRDefault="00E9001B" w:rsidP="00E9001B">
      <w:pPr>
        <w:spacing w:after="0"/>
        <w:ind w:left="360"/>
        <w:rPr>
          <w:rFonts w:ascii="Arial" w:hAnsi="Arial" w:cs="Arial"/>
          <w:u w:val="single"/>
          <w:lang w:val="de-DE" w:eastAsia="ja-JP"/>
        </w:rPr>
      </w:pPr>
    </w:p>
    <w:p w14:paraId="4D07AA63" w14:textId="77777777" w:rsidR="00697F38" w:rsidRPr="00DA53BA" w:rsidRDefault="00697F38" w:rsidP="00697F38">
      <w:pPr>
        <w:pStyle w:val="ListParagraph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setuphandlers.py</w:t>
      </w:r>
    </w:p>
    <w:p w14:paraId="3A2085A9" w14:textId="77777777" w:rsidR="00E9001B" w:rsidRPr="00DA53BA" w:rsidRDefault="00E9001B" w:rsidP="00E9001B">
      <w:pPr>
        <w:pStyle w:val="ListParagraph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>Die Benutzer und derer Berechtigungen für die Demo-Plattform werden erstellt, und die Passwörter werden zugewiesen.</w:t>
      </w:r>
    </w:p>
    <w:p w14:paraId="0CB47B3D" w14:textId="77777777" w:rsidR="00BD4470" w:rsidRPr="00DA53BA" w:rsidRDefault="00BD4470" w:rsidP="00E9001B">
      <w:pPr>
        <w:pStyle w:val="ListParagraph"/>
        <w:spacing w:after="0"/>
        <w:rPr>
          <w:rFonts w:ascii="Arial" w:hAnsi="Arial" w:cs="Arial"/>
          <w:lang w:val="de-DE" w:eastAsia="ja-JP"/>
        </w:rPr>
      </w:pPr>
    </w:p>
    <w:p w14:paraId="584FCE0D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08A0B00D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178EA8B5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56EAF441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0EA94CEA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0FF864AF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473B3F7A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46FF041C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404D8961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799C1498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73CEFA8F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666F3D27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5489EF16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4AA60ABD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5EF6D624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3E8208FB" w14:textId="77777777" w:rsidR="00687F60" w:rsidRDefault="00687F60" w:rsidP="00BD4470">
      <w:pPr>
        <w:spacing w:after="0"/>
        <w:rPr>
          <w:rFonts w:ascii="Arial" w:hAnsi="Arial" w:cs="Arial"/>
          <w:b/>
          <w:lang w:val="de-DE" w:eastAsia="ja-JP"/>
        </w:rPr>
      </w:pPr>
    </w:p>
    <w:p w14:paraId="02E89AA5" w14:textId="77777777" w:rsidR="00BD4470" w:rsidRPr="00DA53BA" w:rsidRDefault="00BD4470" w:rsidP="00BD4470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b/>
          <w:lang w:val="de-DE" w:eastAsia="ja-JP"/>
        </w:rPr>
        <w:t xml:space="preserve">Zusammenhang der verschiedenen Skripts und </w:t>
      </w:r>
      <w:proofErr w:type="spellStart"/>
      <w:r w:rsidRPr="00DA53BA">
        <w:rPr>
          <w:rFonts w:ascii="Arial" w:hAnsi="Arial" w:cs="Arial"/>
          <w:b/>
          <w:lang w:val="de-DE" w:eastAsia="ja-JP"/>
        </w:rPr>
        <w:t>Repositories</w:t>
      </w:r>
      <w:proofErr w:type="spellEnd"/>
    </w:p>
    <w:p w14:paraId="30816A5C" w14:textId="77777777" w:rsidR="00BD4470" w:rsidRPr="00DA53BA" w:rsidRDefault="00BD4470" w:rsidP="00BD4470">
      <w:pPr>
        <w:spacing w:after="0"/>
        <w:rPr>
          <w:rFonts w:ascii="Arial" w:hAnsi="Arial" w:cs="Arial"/>
          <w:lang w:val="de-DE" w:eastAsia="ja-JP"/>
        </w:rPr>
      </w:pPr>
    </w:p>
    <w:p w14:paraId="6FDA0AA9" w14:textId="77777777" w:rsidR="00BD4470" w:rsidRPr="00DA53BA" w:rsidRDefault="000F6A83" w:rsidP="00E9001B">
      <w:pPr>
        <w:pStyle w:val="ListParagraph"/>
        <w:spacing w:after="0"/>
        <w:rPr>
          <w:rFonts w:ascii="Arial" w:hAnsi="Arial" w:cs="Arial"/>
          <w:lang w:val="de-DE" w:eastAsia="ja-JP"/>
        </w:rPr>
      </w:pPr>
      <w:r>
        <w:rPr>
          <w:rFonts w:ascii="Arial" w:hAnsi="Arial" w:cs="Arial"/>
          <w:noProof/>
        </w:rPr>
        <w:pict w14:anchorId="786C9ACD">
          <v:shape id="_x0000_s1027" type="#_x0000_t75" style="position:absolute;left:0;text-align:left;margin-left:-7.05pt;margin-top:6.75pt;width:443.3pt;height:319.25pt;z-index:251661312;mso-position-horizontal-relative:text;mso-position-vertical-relative:text">
            <v:imagedata r:id="rId11" o:title=""/>
          </v:shape>
          <o:OLEObject Type="Embed" ProgID="Visio.Drawing.11" ShapeID="_x0000_s1027" DrawAspect="Content" ObjectID="_1337085646" r:id="rId12"/>
        </w:pict>
      </w:r>
    </w:p>
    <w:p w14:paraId="1AD7F1EE" w14:textId="1D9F6039" w:rsidR="00CB5C32" w:rsidRDefault="00CB5C32" w:rsidP="00DA53BA">
      <w:pPr>
        <w:rPr>
          <w:rFonts w:ascii="Arial" w:hAnsi="Arial" w:cs="Arial"/>
          <w:lang w:val="de-DE"/>
        </w:rPr>
      </w:pPr>
    </w:p>
    <w:p w14:paraId="063B38C9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28FE34D6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3B3DC9F6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4C79C280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7627840F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6502324D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2050A1BF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5059D3D5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21207C1B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7645D698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70468DA9" w14:textId="77777777" w:rsidR="00687F60" w:rsidRDefault="00687F60" w:rsidP="00DA53BA">
      <w:pPr>
        <w:rPr>
          <w:rFonts w:ascii="Arial" w:hAnsi="Arial" w:cs="Arial"/>
          <w:lang w:val="de-DE"/>
        </w:rPr>
      </w:pPr>
    </w:p>
    <w:p w14:paraId="6968E6BD" w14:textId="77777777" w:rsidR="00CB5C32" w:rsidRDefault="00CB5C32" w:rsidP="00CB5C32">
      <w:pPr>
        <w:pStyle w:val="ListParagraph"/>
        <w:spacing w:after="0"/>
        <w:rPr>
          <w:rFonts w:ascii="Arial" w:hAnsi="Arial" w:cs="Arial"/>
          <w:lang w:val="de-DE"/>
        </w:rPr>
      </w:pPr>
    </w:p>
    <w:p w14:paraId="178C6A98" w14:textId="77777777" w:rsidR="00687F60" w:rsidRPr="00DA53BA" w:rsidRDefault="00687F60" w:rsidP="00CB5C32">
      <w:pPr>
        <w:pStyle w:val="ListParagraph"/>
        <w:spacing w:after="0"/>
        <w:rPr>
          <w:rFonts w:ascii="Arial" w:hAnsi="Arial" w:cs="Arial"/>
          <w:lang w:val="de-DE"/>
        </w:rPr>
      </w:pPr>
    </w:p>
    <w:p w14:paraId="7868D219" w14:textId="77777777" w:rsidR="00CB5C32" w:rsidRPr="00DA53BA" w:rsidRDefault="00CB5C32" w:rsidP="00CB5C32">
      <w:pPr>
        <w:spacing w:after="0"/>
        <w:rPr>
          <w:rFonts w:ascii="Arial" w:hAnsi="Arial" w:cs="Arial"/>
        </w:rPr>
      </w:pPr>
    </w:p>
    <w:p w14:paraId="6851096F" w14:textId="51047F04" w:rsidR="00986BEB" w:rsidRDefault="00133450" w:rsidP="00986BEB">
      <w:pPr>
        <w:spacing w:after="0"/>
        <w:rPr>
          <w:rFonts w:ascii="Arial" w:hAnsi="Arial" w:cs="Arial"/>
          <w:b/>
          <w:lang w:val="de-DE" w:eastAsia="ja-JP"/>
        </w:rPr>
      </w:pPr>
      <w:r>
        <w:rPr>
          <w:rFonts w:ascii="Arial" w:hAnsi="Arial" w:cs="Arial"/>
          <w:b/>
          <w:lang w:val="de-DE" w:eastAsia="ja-JP"/>
        </w:rPr>
        <w:t xml:space="preserve">Vorgehen </w:t>
      </w:r>
      <w:proofErr w:type="spellStart"/>
      <w:r>
        <w:rPr>
          <w:rFonts w:ascii="Arial" w:hAnsi="Arial" w:cs="Arial"/>
          <w:b/>
          <w:lang w:val="de-DE" w:eastAsia="ja-JP"/>
        </w:rPr>
        <w:t>Testing</w:t>
      </w:r>
      <w:proofErr w:type="spellEnd"/>
    </w:p>
    <w:p w14:paraId="07E3C703" w14:textId="77777777" w:rsidR="00D42497" w:rsidRDefault="000F6A83" w:rsidP="00986BEB">
      <w:pPr>
        <w:spacing w:after="0"/>
        <w:rPr>
          <w:rFonts w:ascii="Arial" w:hAnsi="Arial" w:cs="Arial"/>
          <w:b/>
          <w:lang w:val="de-DE" w:eastAsia="ja-JP"/>
        </w:rPr>
      </w:pPr>
      <w:r>
        <w:rPr>
          <w:noProof/>
        </w:rPr>
        <w:pict w14:anchorId="797BAD12">
          <v:shape id="_x0000_s1028" type="#_x0000_t75" style="position:absolute;margin-left:7.95pt;margin-top:7.2pt;width:336pt;height:108pt;z-index:-251653120;mso-position-horizontal-relative:text;mso-position-vertical-relative:text">
            <v:imagedata r:id="rId13" o:title=""/>
          </v:shape>
          <o:OLEObject Type="Embed" ProgID="Visio.Drawing.11" ShapeID="_x0000_s1028" DrawAspect="Content" ObjectID="_1337085647" r:id="rId14"/>
        </w:pict>
      </w:r>
    </w:p>
    <w:p w14:paraId="48566FD8" w14:textId="77777777"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14:paraId="370D7C53" w14:textId="77777777"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14:paraId="1B67413D" w14:textId="77777777"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14:paraId="633E86C4" w14:textId="77777777"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14:paraId="70C50396" w14:textId="77777777"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14:paraId="51279165" w14:textId="77777777" w:rsidR="00986BEB" w:rsidRDefault="00986BEB" w:rsidP="00986BEB">
      <w:pPr>
        <w:spacing w:after="0"/>
      </w:pPr>
    </w:p>
    <w:p w14:paraId="7601ABED" w14:textId="77777777" w:rsidR="00986BEB" w:rsidRDefault="00986BEB" w:rsidP="00986BEB">
      <w:pPr>
        <w:spacing w:after="0"/>
      </w:pPr>
    </w:p>
    <w:p w14:paraId="2B36C566" w14:textId="77777777" w:rsidR="00986BEB" w:rsidRPr="00986BEB" w:rsidRDefault="00986BEB" w:rsidP="00986BEB">
      <w:pPr>
        <w:spacing w:after="0"/>
        <w:rPr>
          <w:rFonts w:ascii="Arial" w:hAnsi="Arial" w:cs="Arial"/>
          <w:b/>
          <w:lang w:val="de-DE" w:eastAsia="ja-JP"/>
        </w:rPr>
      </w:pPr>
    </w:p>
    <w:sectPr w:rsidR="00986BEB" w:rsidRPr="00986BEB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rebuchet MS">
    <w:panose1 w:val="020B0603020202020204"/>
    <w:charset w:val="00"/>
    <w:family w:val="auto"/>
    <w:pitch w:val="variable"/>
    <w:sig w:usb0="00000287" w:usb1="00000000" w:usb2="00000000" w:usb3="00000000" w:csb0="0000009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4A3C2F5E"/>
    <w:multiLevelType w:val="hybridMultilevel"/>
    <w:tmpl w:val="DD18A1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921"/>
    <w:rsid w:val="000C5723"/>
    <w:rsid w:val="000D1E3B"/>
    <w:rsid w:val="000E3AD0"/>
    <w:rsid w:val="000F6A83"/>
    <w:rsid w:val="00133450"/>
    <w:rsid w:val="001D7593"/>
    <w:rsid w:val="002823D8"/>
    <w:rsid w:val="003B0921"/>
    <w:rsid w:val="003D769C"/>
    <w:rsid w:val="00470F08"/>
    <w:rsid w:val="005A0CDA"/>
    <w:rsid w:val="005C4BE1"/>
    <w:rsid w:val="00687F60"/>
    <w:rsid w:val="00697F38"/>
    <w:rsid w:val="006D0BFF"/>
    <w:rsid w:val="008713F4"/>
    <w:rsid w:val="00986BEB"/>
    <w:rsid w:val="00BA7E78"/>
    <w:rsid w:val="00BD4470"/>
    <w:rsid w:val="00CB0E14"/>
    <w:rsid w:val="00CB5C32"/>
    <w:rsid w:val="00D42497"/>
    <w:rsid w:val="00DA53BA"/>
    <w:rsid w:val="00E90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2E8D5C7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23D8"/>
  </w:style>
  <w:style w:type="paragraph" w:styleId="Heading1">
    <w:name w:val="heading 1"/>
    <w:basedOn w:val="Normal"/>
    <w:next w:val="Normal"/>
    <w:link w:val="Heading1Char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823D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2823D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Subtitle">
    <w:name w:val="Subtitle"/>
    <w:basedOn w:val="Normal"/>
    <w:next w:val="Normal"/>
    <w:link w:val="SubtitleChar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Title">
    <w:name w:val="Title"/>
    <w:basedOn w:val="Normal"/>
    <w:next w:val="Normal"/>
    <w:link w:val="TitleChar"/>
    <w:rsid w:val="005C4BE1"/>
    <w:pPr>
      <w:keepNext/>
      <w:keepLines/>
      <w:widowControl w:val="0"/>
      <w:spacing w:after="0"/>
      <w:contextualSpacing/>
    </w:pPr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TitleChar">
    <w:name w:val="Title Char"/>
    <w:basedOn w:val="DefaultParagraphFont"/>
    <w:link w:val="Title"/>
    <w:rsid w:val="005C4BE1"/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apple-converted-space">
    <w:name w:val="apple-converted-space"/>
    <w:basedOn w:val="DefaultParagraphFont"/>
    <w:rsid w:val="00CB5C32"/>
  </w:style>
  <w:style w:type="character" w:styleId="Hyperlink">
    <w:name w:val="Hyperlink"/>
    <w:basedOn w:val="DefaultParagraphFont"/>
    <w:uiPriority w:val="99"/>
    <w:semiHidden/>
    <w:unhideWhenUsed/>
    <w:rsid w:val="00CB5C32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B5C3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5723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5723"/>
    <w:rPr>
      <w:rFonts w:ascii="Lucida Grande" w:hAnsi="Lucida Grande" w:cs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23D8"/>
  </w:style>
  <w:style w:type="paragraph" w:styleId="Heading1">
    <w:name w:val="heading 1"/>
    <w:basedOn w:val="Normal"/>
    <w:next w:val="Normal"/>
    <w:link w:val="Heading1Char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823D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2823D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Subtitle">
    <w:name w:val="Subtitle"/>
    <w:basedOn w:val="Normal"/>
    <w:next w:val="Normal"/>
    <w:link w:val="SubtitleChar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Title">
    <w:name w:val="Title"/>
    <w:basedOn w:val="Normal"/>
    <w:next w:val="Normal"/>
    <w:link w:val="TitleChar"/>
    <w:rsid w:val="005C4BE1"/>
    <w:pPr>
      <w:keepNext/>
      <w:keepLines/>
      <w:widowControl w:val="0"/>
      <w:spacing w:after="0"/>
      <w:contextualSpacing/>
    </w:pPr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TitleChar">
    <w:name w:val="Title Char"/>
    <w:basedOn w:val="DefaultParagraphFont"/>
    <w:link w:val="Title"/>
    <w:rsid w:val="005C4BE1"/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apple-converted-space">
    <w:name w:val="apple-converted-space"/>
    <w:basedOn w:val="DefaultParagraphFont"/>
    <w:rsid w:val="00CB5C32"/>
  </w:style>
  <w:style w:type="character" w:styleId="Hyperlink">
    <w:name w:val="Hyperlink"/>
    <w:basedOn w:val="DefaultParagraphFont"/>
    <w:uiPriority w:val="99"/>
    <w:semiHidden/>
    <w:unhideWhenUsed/>
    <w:rsid w:val="00CB5C32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B5C3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5723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5723"/>
    <w:rPr>
      <w:rFonts w:ascii="Lucida Grande" w:hAnsi="Lucida Grande" w:cs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oleObject" Target="embeddings/oleObject2.bin"/><Relationship Id="rId13" Type="http://schemas.openxmlformats.org/officeDocument/2006/relationships/image" Target="media/image4.emf"/><Relationship Id="rId14" Type="http://schemas.openxmlformats.org/officeDocument/2006/relationships/oleObject" Target="embeddings/oleObject3.bin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hyperlink" Target="http://de.wikipedia.org/wiki/Vorgehensmodell_zur_Softwareentwicklung" TargetMode="External"/><Relationship Id="rId7" Type="http://schemas.openxmlformats.org/officeDocument/2006/relationships/hyperlink" Target="http://de.wikipedia.org/wiki/Durchlaufzeit" TargetMode="Externa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305</Words>
  <Characters>1741</Characters>
  <Application>Microsoft Macintosh Word</Application>
  <DocSecurity>0</DocSecurity>
  <Lines>14</Lines>
  <Paragraphs>4</Paragraphs>
  <ScaleCrop>false</ScaleCrop>
  <Company/>
  <LinksUpToDate>false</LinksUpToDate>
  <CharactersWithSpaces>2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sch</dc:creator>
  <cp:keywords/>
  <dc:description/>
  <cp:lastModifiedBy>adsf</cp:lastModifiedBy>
  <cp:revision>24</cp:revision>
  <cp:lastPrinted>2014-06-02T13:21:00Z</cp:lastPrinted>
  <dcterms:created xsi:type="dcterms:W3CDTF">2014-06-01T10:15:00Z</dcterms:created>
  <dcterms:modified xsi:type="dcterms:W3CDTF">2014-06-02T13:54:00Z</dcterms:modified>
</cp:coreProperties>
</file>